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notesMasterIdLst>
    <p:notesMasterId r:id="rId11"/>
  </p:notesMasterIdLst>
  <p:handoutMasterIdLst>
    <p:handoutMasterId r:id="rId12"/>
  </p:handoutMasterIdLst>
  <p:sldIdLst>
    <p:sldId id="256" r:id="rId2"/>
    <p:sldId id="262" r:id="rId3"/>
    <p:sldId id="263" r:id="rId4"/>
    <p:sldId id="338" r:id="rId5"/>
    <p:sldId id="337" r:id="rId6"/>
    <p:sldId id="267" r:id="rId7"/>
    <p:sldId id="268" r:id="rId8"/>
    <p:sldId id="340" r:id="rId9"/>
    <p:sldId id="335" r:id="rId1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1633" autoAdjust="0"/>
  </p:normalViewPr>
  <p:slideViewPr>
    <p:cSldViewPr>
      <p:cViewPr>
        <p:scale>
          <a:sx n="50" d="100"/>
          <a:sy n="50" d="100"/>
        </p:scale>
        <p:origin x="-1008" y="-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90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81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1A564DA3-272E-462A-B6CA-F8483FB9FA8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1544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715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7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77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7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FEA3866E-B58C-467F-8553-073C86B0C0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87661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A3866E-B58C-467F-8553-073C86B0C0D9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5970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A3866E-B58C-467F-8553-073C86B0C0D9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7280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A3866E-B58C-467F-8553-073C86B0C0D9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9970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A3866E-B58C-467F-8553-073C86B0C0D9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77824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A3866E-B58C-467F-8553-073C86B0C0D9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4350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A3866E-B58C-467F-8553-073C86B0C0D9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5315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A3866E-B58C-467F-8553-073C86B0C0D9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364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A3866E-B58C-467F-8553-073C86B0C0D9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2401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662E07-5B97-4DCD-9317-346E3FF8D618}" type="slidenum">
              <a:rPr lang="en-US"/>
              <a:pPr/>
              <a:t>9</a:t>
            </a:fld>
            <a:endParaRPr lang="en-US"/>
          </a:p>
        </p:txBody>
      </p:sp>
      <p:sp>
        <p:nvSpPr>
          <p:cNvPr id="2150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5638800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CCCC99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214019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CCCC99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214020" name="AutoShape 4"/>
          <p:cNvSpPr>
            <a:spLocks noChangeArrowheads="1"/>
          </p:cNvSpPr>
          <p:nvPr/>
        </p:nvSpPr>
        <p:spPr bwMode="blackWhite">
          <a:xfrm>
            <a:off x="1371600" y="3338513"/>
            <a:ext cx="6400800" cy="2286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21402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57250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214022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67113"/>
            <a:ext cx="5410200" cy="19050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3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214023" name="Rectangle 7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214024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352800" y="63912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214025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391275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0B1FBE2D-8782-422E-923A-073EF304562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1" grpId="0"/>
      <p:bldP spid="214022" grpId="0" build="p">
        <p:tmplLst>
          <p:tmpl lvl="1">
            <p:tnLst>
              <p:par>
                <p:cTn presetID="47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40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4022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40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40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F5CA5C-FA76-4697-BA1E-5BAF443DFB7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074930"/>
      </p:ext>
    </p:extLst>
  </p:cSld>
  <p:clrMapOvr>
    <a:masterClrMapping/>
  </p:clrMapOvr>
  <p:transition>
    <p:comb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1F9C34-292B-4599-A645-88EFB6C3AF0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959930"/>
      </p:ext>
    </p:extLst>
  </p:cSld>
  <p:clrMapOvr>
    <a:masterClrMapping/>
  </p:clrMapOvr>
  <p:transition>
    <p:comb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EFAFE0-609C-4C58-85FD-312A1018AD1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955323"/>
      </p:ext>
    </p:extLst>
  </p:cSld>
  <p:clrMapOvr>
    <a:masterClrMapping/>
  </p:clrMapOvr>
  <p:transition>
    <p:comb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AABC95-3200-4938-A03E-34B9788633C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42839"/>
      </p:ext>
    </p:extLst>
  </p:cSld>
  <p:clrMapOvr>
    <a:masterClrMapping/>
  </p:clrMapOvr>
  <p:transition>
    <p:comb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807A4F-8C24-42F7-9509-4C63FF6C3AF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965357"/>
      </p:ext>
    </p:extLst>
  </p:cSld>
  <p:clrMapOvr>
    <a:masterClrMapping/>
  </p:clrMapOvr>
  <p:transition>
    <p:comb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1B9784-9BA1-4EE1-BC16-1F305FB5D54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463641"/>
      </p:ext>
    </p:extLst>
  </p:cSld>
  <p:clrMapOvr>
    <a:masterClrMapping/>
  </p:clrMapOvr>
  <p:transition>
    <p:comb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B12750-E5FC-46A5-AE06-E78E79E38F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345317"/>
      </p:ext>
    </p:extLst>
  </p:cSld>
  <p:clrMapOvr>
    <a:masterClrMapping/>
  </p:clrMapOvr>
  <p:transition>
    <p:comb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F8A886-7708-4515-9F9F-56DD88CB20E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474989"/>
      </p:ext>
    </p:extLst>
  </p:cSld>
  <p:clrMapOvr>
    <a:masterClrMapping/>
  </p:clrMapOvr>
  <p:transition>
    <p:comb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65280F-46F0-4B96-80D0-4684DA88A38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244982"/>
      </p:ext>
    </p:extLst>
  </p:cSld>
  <p:clrMapOvr>
    <a:masterClrMapping/>
  </p:clrMapOvr>
  <p:transition>
    <p:comb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5E86F2-2186-49B9-97D5-8CD458D3AA5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929400"/>
      </p:ext>
    </p:extLst>
  </p:cSld>
  <p:clrMapOvr>
    <a:masterClrMapping/>
  </p:clrMapOvr>
  <p:transition>
    <p:comb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96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129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391275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2129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03975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2129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fld id="{FCDC00DD-86C1-4FFE-8281-205746D44D8C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212999" name="Group 7"/>
          <p:cNvGrpSpPr>
            <a:grpSpLocks/>
          </p:cNvGrpSpPr>
          <p:nvPr/>
        </p:nvGrpSpPr>
        <p:grpSpPr bwMode="auto">
          <a:xfrm>
            <a:off x="168275" y="228600"/>
            <a:ext cx="8823325" cy="6096000"/>
            <a:chOff x="106" y="144"/>
            <a:chExt cx="5558" cy="3840"/>
          </a:xfrm>
        </p:grpSpPr>
        <p:sp>
          <p:nvSpPr>
            <p:cNvPr id="213000" name="AutoShape 8"/>
            <p:cNvSpPr>
              <a:spLocks noChangeArrowheads="1"/>
            </p:cNvSpPr>
            <p:nvPr/>
          </p:nvSpPr>
          <p:spPr bwMode="auto">
            <a:xfrm>
              <a:off x="106" y="144"/>
              <a:ext cx="5558" cy="3840"/>
            </a:xfrm>
            <a:prstGeom prst="roundRect">
              <a:avLst>
                <a:gd name="adj" fmla="val 11046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3001" name="Line 9"/>
            <p:cNvSpPr>
              <a:spLocks noChangeShapeType="1"/>
            </p:cNvSpPr>
            <p:nvPr/>
          </p:nvSpPr>
          <p:spPr bwMode="auto">
            <a:xfrm>
              <a:off x="480" y="1077"/>
              <a:ext cx="484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129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4" grpId="0"/>
      <p:bldP spid="212995" grpId="0" build="p">
        <p:tmplLst>
          <p:tmpl lvl="1">
            <p:tnLst>
              <p:par>
                <p:cTn presetID="47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l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6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47833628-C40D-461A-BAF3-D98E39D8BA0B}" type="slidenum">
              <a:rPr lang="en-US"/>
              <a:pPr/>
              <a:t>1</a:t>
            </a:fld>
            <a:endParaRPr 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TESTING DAN IMPLEMENTASI SISTEM</a:t>
            </a:r>
            <a:br>
              <a:rPr lang="en-US"/>
            </a:br>
            <a:r>
              <a:rPr lang="en-US"/>
              <a:t>(Pertemuan Ke-2)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38400" y="3810000"/>
            <a:ext cx="4713288" cy="14684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900"/>
              <a:t>Kegiatan Pengujian dalam Siklus Pengembangan Perangkat Lunak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8AB44B-7499-4419-95DF-C4F8F881426D}" type="slidenum">
              <a:rPr lang="en-US"/>
              <a:pPr/>
              <a:t>2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giatan Dalam Pengujia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.</a:t>
            </a: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228600" y="1981200"/>
          <a:ext cx="8458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VISIO" r:id="rId4" imgW="6069960" imgH="2755080" progId="Visio.Drawing.5">
                  <p:embed/>
                </p:oleObj>
              </mc:Choice>
              <mc:Fallback>
                <p:oleObj name="VISIO" r:id="rId4" imgW="6069960" imgH="275508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81200"/>
                        <a:ext cx="8458200" cy="3832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9DAA9C-01AB-4227-91CF-DBFFB2C8FDA7}" type="slidenum">
              <a:rPr lang="en-US"/>
              <a:pPr/>
              <a:t>3</a:t>
            </a:fld>
            <a:endParaRPr 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ategori Pengujian (1)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algn="just"/>
            <a:r>
              <a:rPr lang="en-US" sz="2800"/>
              <a:t>Pengujian Unit, yaitu pengujian pada satu unit dari program secara sendiri-sendiri</a:t>
            </a:r>
          </a:p>
          <a:p>
            <a:pPr marL="571500" indent="-571500" algn="just"/>
            <a:r>
              <a:rPr lang="en-US" sz="2800"/>
              <a:t>Pengujian Integrasi, yaitu pengujian pada satu grup unit untuk menyakinkan bahwa data dan control telah dapat dikirimkan antar unit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C3110A-BBB1-4F5A-AAF8-59073237086C}" type="slidenum">
              <a:rPr lang="en-US"/>
              <a:pPr/>
              <a:t>4</a:t>
            </a:fld>
            <a:endParaRPr lang="en-US"/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ategori Pengujian (2)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algn="just"/>
            <a:r>
              <a:rPr lang="en-US" sz="2800"/>
              <a:t>Pengujian System, yaitu :</a:t>
            </a:r>
          </a:p>
          <a:p>
            <a:pPr marL="571500" indent="-571500" algn="just"/>
            <a:r>
              <a:rPr lang="en-US" sz="2800"/>
              <a:t> (1) suatu kondisi awal dari gabungan pengujian, yaitu eksekusi telah berhasil, sistem telah sesuai dengan permintaan/spesifikasi, </a:t>
            </a:r>
          </a:p>
          <a:p>
            <a:pPr marL="571500" indent="-571500" algn="just"/>
            <a:r>
              <a:rPr lang="en-US" sz="2800"/>
              <a:t>(2) Suatu perbedaan dari kondisi umum dari berbagai tipe pengujian</a:t>
            </a:r>
          </a:p>
          <a:p>
            <a:pPr marL="571500" indent="-571500" algn="just"/>
            <a:endParaRPr lang="en-US" sz="2800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40318E-3ADB-4549-839A-1F8ACBA63334}" type="slidenum">
              <a:rPr lang="en-US"/>
              <a:pPr/>
              <a:t>5</a:t>
            </a:fld>
            <a:endParaRPr lang="en-US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ategori Pengujian (3)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algn="just"/>
            <a:r>
              <a:rPr lang="en-US" sz="2800"/>
              <a:t>Pengujian penerimaan, yaitu pengujian yang menyakinkan bahwa sistem telah sesuai dengan kebutuhan organisasi</a:t>
            </a:r>
          </a:p>
          <a:p>
            <a:pPr marL="571500" indent="-571500" algn="just"/>
            <a:r>
              <a:rPr lang="en-US" sz="2800"/>
              <a:t>Pengujian Regresi, yaitu pengujian dilakukan setelah perubahan telah dilakukan untuk menyakinkan bahwa tidak ada perubahan yang tidak diinginkan.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3EAB1D-0807-4EA9-A7B8-913E7FF64157}" type="slidenum">
              <a:rPr lang="en-US"/>
              <a:pPr/>
              <a:t>6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arakteristik Pengujian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algn="just">
              <a:lnSpc>
                <a:spcPct val="90000"/>
              </a:lnSpc>
            </a:pPr>
            <a:r>
              <a:rPr lang="en-US"/>
              <a:t>Pengujian yang baik memiliki probabilitas yang tinggi untuk menemukan kesalahan</a:t>
            </a:r>
          </a:p>
          <a:p>
            <a:pPr marL="571500" indent="-571500">
              <a:lnSpc>
                <a:spcPct val="90000"/>
              </a:lnSpc>
            </a:pPr>
            <a:r>
              <a:rPr lang="en-US"/>
              <a:t>Pengujian yang baik tidak redundan.</a:t>
            </a:r>
          </a:p>
          <a:p>
            <a:pPr marL="571500" indent="-571500" algn="just">
              <a:lnSpc>
                <a:spcPct val="90000"/>
              </a:lnSpc>
            </a:pPr>
            <a:r>
              <a:rPr lang="en-US"/>
              <a:t>Pengujian yang baik seharusnya jenis terbaik, yaitu yang mengungkapkan seluruh kelas kesalahan.</a:t>
            </a:r>
          </a:p>
          <a:p>
            <a:pPr marL="571500" indent="-571500" algn="just">
              <a:lnSpc>
                <a:spcPct val="90000"/>
              </a:lnSpc>
            </a:pPr>
            <a:r>
              <a:rPr lang="en-US"/>
              <a:t>Pengujian yang baik tidak boleh terlalu sederhana atau terlalu kompleks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5D0639-3FFD-40FC-A740-915BE906DF97}" type="slidenum">
              <a:rPr lang="en-US"/>
              <a:pPr/>
              <a:t>7</a:t>
            </a:fld>
            <a:endParaRPr lang="en-US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 Hal Penting dalam Pengujian (1)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3200"/>
              <a:t>Kualitas dari proses pengetesan menentukan kesuksesan pengujian</a:t>
            </a:r>
          </a:p>
          <a:p>
            <a:pPr algn="just"/>
            <a:r>
              <a:rPr lang="en-US" sz="3200"/>
              <a:t>Mencegah perambatan cacat dengan menguji pada seluruh siklus hidup perangkat lunak</a:t>
            </a:r>
          </a:p>
          <a:p>
            <a:pPr algn="just"/>
            <a:r>
              <a:rPr lang="en-US" sz="3200"/>
              <a:t>Menggunakan alat pengujian/</a:t>
            </a:r>
            <a:r>
              <a:rPr lang="en-US" sz="3200" i="1"/>
              <a:t>Testing tools</a:t>
            </a:r>
            <a:endParaRPr lang="en-US" sz="3200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09523-ECE4-48E4-B465-66745D6C83EC}" type="slidenum">
              <a:rPr lang="en-US"/>
              <a:pPr/>
              <a:t>8</a:t>
            </a:fld>
            <a:endParaRPr 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6 Hal Penting dalam Pengujian (2)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3200"/>
              <a:t>Harus ada seseorang ahli yang bertanggung jawab untuk memperbaiki pross pengujian</a:t>
            </a:r>
          </a:p>
          <a:p>
            <a:pPr algn="just"/>
            <a:r>
              <a:rPr lang="en-US" sz="3200"/>
              <a:t>Pengujian adalah disiplin professional yang membutuhkan orang terlatih dan berkeahlian</a:t>
            </a:r>
          </a:p>
          <a:p>
            <a:r>
              <a:rPr lang="en-US" sz="3200"/>
              <a:t>Menumbuhkan tim yang bersikap positif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0B7023BA-24BF-47C8-A5F1-7CDD803D94ED}" type="slidenum">
              <a:rPr lang="en-US"/>
              <a:pPr/>
              <a:t>9</a:t>
            </a:fld>
            <a:endParaRPr lang="en-US"/>
          </a:p>
        </p:txBody>
      </p:sp>
      <p:sp>
        <p:nvSpPr>
          <p:cNvPr id="17408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sz="3700"/>
              <a:t>Ide :</a:t>
            </a:r>
            <a:br>
              <a:rPr lang="en-US" sz="3700"/>
            </a:br>
            <a:r>
              <a:rPr lang="en-US" sz="3700"/>
              <a:t>Jenis Pengujian dalam pengembangan perangkat lunak</a:t>
            </a:r>
          </a:p>
        </p:txBody>
      </p:sp>
      <p:sp>
        <p:nvSpPr>
          <p:cNvPr id="17408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en-US"/>
              <a:t>Minggu Depan :</a:t>
            </a:r>
          </a:p>
          <a:p>
            <a:r>
              <a:rPr lang="en-US"/>
              <a:t>Kesalahan ????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udio</Template>
  <TotalTime>457</TotalTime>
  <Words>266</Words>
  <Application>Microsoft Office PowerPoint</Application>
  <PresentationFormat>On-screen Show (4:3)</PresentationFormat>
  <Paragraphs>48</Paragraphs>
  <Slides>9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5" baseType="lpstr">
      <vt:lpstr>Arial</vt:lpstr>
      <vt:lpstr>Arial Black</vt:lpstr>
      <vt:lpstr>Times New Roman</vt:lpstr>
      <vt:lpstr>Wingdings</vt:lpstr>
      <vt:lpstr>Studio</vt:lpstr>
      <vt:lpstr>VISIO 5 Drawing</vt:lpstr>
      <vt:lpstr>TESTING DAN IMPLEMENTASI SISTEM (Pertemuan Ke-2)</vt:lpstr>
      <vt:lpstr>Kegiatan Dalam Pengujian</vt:lpstr>
      <vt:lpstr>Kategori Pengujian (1)</vt:lpstr>
      <vt:lpstr>Kategori Pengujian (2)</vt:lpstr>
      <vt:lpstr>Kategori Pengujian (3)</vt:lpstr>
      <vt:lpstr>Karakteristik Pengujian</vt:lpstr>
      <vt:lpstr>6 Hal Penting dalam Pengujian (1)</vt:lpstr>
      <vt:lpstr>6 Hal Penting dalam Pengujian (2)</vt:lpstr>
      <vt:lpstr>Ide : Jenis Pengujian dalam pengembangan perangkat lunak</vt:lpstr>
    </vt:vector>
  </TitlesOfParts>
  <Company>bandun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ING DAN IMPLEMENTASI SISTEM</dc:title>
  <dc:creator>persada computer</dc:creator>
  <cp:lastModifiedBy>Phantom Assassin</cp:lastModifiedBy>
  <cp:revision>12</cp:revision>
  <dcterms:created xsi:type="dcterms:W3CDTF">2005-07-10T08:12:37Z</dcterms:created>
  <dcterms:modified xsi:type="dcterms:W3CDTF">2013-03-21T01:59:36Z</dcterms:modified>
</cp:coreProperties>
</file>